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1FC4" w:rsidRDefault="009F427E">
      <w:r>
        <w:object w:dxaOrig="14551" w:dyaOrig="11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5.5pt" o:ole="">
            <v:imagedata r:id="rId4" o:title=""/>
          </v:shape>
          <o:OLEObject Type="Embed" ProgID="Visio.Drawing.15" ShapeID="_x0000_i1025" DrawAspect="Content" ObjectID="_1623129498" r:id="rId5"/>
        </w:object>
      </w:r>
    </w:p>
    <w:p w:rsidR="009F427E" w:rsidRDefault="009F427E"/>
    <w:p w:rsidR="009F427E" w:rsidRDefault="009F427E">
      <w:r w:rsidRPr="009F427E">
        <w:lastRenderedPageBreak/>
        <w:drawing>
          <wp:inline distT="0" distB="0" distL="0" distR="0">
            <wp:extent cx="5943600" cy="338120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81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9F427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427E"/>
    <w:rsid w:val="00791FC4"/>
    <w:rsid w:val="009F42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E506B5"/>
  <w15:chartTrackingRefBased/>
  <w15:docId w15:val="{CE10539E-712A-498B-8C69-611D9AEAA7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017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outh Metropolitan TAFE</Company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ITE</dc:creator>
  <cp:keywords/>
  <dc:description/>
  <cp:lastModifiedBy>CITE</cp:lastModifiedBy>
  <cp:revision>1</cp:revision>
  <dcterms:created xsi:type="dcterms:W3CDTF">2019-06-27T00:30:00Z</dcterms:created>
  <dcterms:modified xsi:type="dcterms:W3CDTF">2019-06-27T00:32:00Z</dcterms:modified>
</cp:coreProperties>
</file>